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5CAC" w:rsidRDefault="00C85CAC"/>
    <w:p w:rsidR="00E63EBA" w:rsidRDefault="00E63EBA"/>
    <w:p w:rsidR="00E63EBA" w:rsidRDefault="00E63EBA"/>
    <w:p w:rsidR="003436A9" w:rsidRDefault="00B60AC6" w:rsidP="00896F39">
      <w:pPr>
        <w:pStyle w:val="ListParagraph"/>
        <w:numPr>
          <w:ilvl w:val="0"/>
          <w:numId w:val="8"/>
        </w:numPr>
      </w:pPr>
      <w:r>
        <w:t>Đặc tả usecase quản lý nhân viên</w:t>
      </w:r>
    </w:p>
    <w:p w:rsidR="003436A9" w:rsidRDefault="003436A9"/>
    <w:p w:rsidR="003436A9" w:rsidRDefault="003436A9"/>
    <w:p w:rsidR="003436A9" w:rsidRDefault="00B60AC6">
      <w:r>
        <w:object w:dxaOrig="8581" w:dyaOrig="5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94pt" o:ole="">
            <v:imagedata r:id="rId6" o:title=""/>
          </v:shape>
          <o:OLEObject Type="Embed" ProgID="Visio.Drawing.15" ShapeID="_x0000_i1025" DrawAspect="Content" ObjectID="_1567000252" r:id="rId7"/>
        </w:object>
      </w:r>
    </w:p>
    <w:p w:rsidR="003436A9" w:rsidRDefault="003436A9"/>
    <w:p w:rsidR="003436A9" w:rsidRDefault="003436A9"/>
    <w:p w:rsidR="003436A9" w:rsidRDefault="003436A9"/>
    <w:p w:rsidR="003436A9" w:rsidRDefault="003436A9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E63EBA" w:rsidTr="00C85CAC">
        <w:tc>
          <w:tcPr>
            <w:tcW w:w="1728" w:type="dxa"/>
          </w:tcPr>
          <w:p w:rsidR="00E63EBA" w:rsidRDefault="00E63EBA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E63EBA" w:rsidRDefault="00F14E31" w:rsidP="00C85CAC">
            <w:r>
              <w:t>D-QL</w:t>
            </w:r>
          </w:p>
        </w:tc>
      </w:tr>
      <w:tr w:rsidR="00E63EBA" w:rsidTr="00C85CAC">
        <w:tc>
          <w:tcPr>
            <w:tcW w:w="1728" w:type="dxa"/>
          </w:tcPr>
          <w:p w:rsidR="00E63EBA" w:rsidRDefault="00576391" w:rsidP="00C85CAC">
            <w:pPr>
              <w:jc w:val="right"/>
            </w:pPr>
            <w:r>
              <w:t>Tên Use Case</w:t>
            </w:r>
            <w:r w:rsidR="00E63EBA">
              <w:t>:</w:t>
            </w:r>
          </w:p>
        </w:tc>
        <w:tc>
          <w:tcPr>
            <w:tcW w:w="7129" w:type="dxa"/>
            <w:gridSpan w:val="3"/>
          </w:tcPr>
          <w:p w:rsidR="00E63EBA" w:rsidRDefault="00E63EBA" w:rsidP="00E63EBA">
            <w:r>
              <w:t>Quản lý nhân viên</w:t>
            </w:r>
          </w:p>
        </w:tc>
      </w:tr>
      <w:tr w:rsidR="00E63EBA" w:rsidTr="00C85CAC">
        <w:tc>
          <w:tcPr>
            <w:tcW w:w="1728" w:type="dxa"/>
          </w:tcPr>
          <w:p w:rsidR="00E63EBA" w:rsidRDefault="00576391" w:rsidP="00C85CAC">
            <w:pPr>
              <w:jc w:val="right"/>
            </w:pPr>
            <w:r>
              <w:t>Tạo bởi</w:t>
            </w:r>
            <w:r w:rsidR="00E63EBA">
              <w:t>:</w:t>
            </w:r>
          </w:p>
        </w:tc>
        <w:tc>
          <w:tcPr>
            <w:tcW w:w="2520" w:type="dxa"/>
          </w:tcPr>
          <w:p w:rsidR="00E63EBA" w:rsidRDefault="00E63EBA" w:rsidP="00C85CAC">
            <w:r>
              <w:t>Dem</w:t>
            </w:r>
          </w:p>
        </w:tc>
        <w:tc>
          <w:tcPr>
            <w:tcW w:w="1980" w:type="dxa"/>
          </w:tcPr>
          <w:p w:rsidR="00E63EBA" w:rsidRDefault="00576391" w:rsidP="00C85CAC">
            <w:pPr>
              <w:jc w:val="right"/>
            </w:pPr>
            <w:r>
              <w:t>Cập nhật lần cuối bởi</w:t>
            </w:r>
            <w:r w:rsidR="00E63EBA">
              <w:t>:</w:t>
            </w:r>
          </w:p>
        </w:tc>
        <w:tc>
          <w:tcPr>
            <w:tcW w:w="2629" w:type="dxa"/>
          </w:tcPr>
          <w:p w:rsidR="00E63EBA" w:rsidRDefault="00E63EBA" w:rsidP="00C85CAC"/>
        </w:tc>
      </w:tr>
      <w:tr w:rsidR="00E63EBA" w:rsidTr="00C85CAC">
        <w:tc>
          <w:tcPr>
            <w:tcW w:w="1728" w:type="dxa"/>
          </w:tcPr>
          <w:p w:rsidR="00E63EBA" w:rsidRDefault="00576391" w:rsidP="00C85CAC">
            <w:pPr>
              <w:jc w:val="right"/>
            </w:pPr>
            <w:r>
              <w:t>Ngày tạo</w:t>
            </w:r>
            <w:r w:rsidR="00E63EBA">
              <w:t>:</w:t>
            </w:r>
          </w:p>
        </w:tc>
        <w:tc>
          <w:tcPr>
            <w:tcW w:w="2520" w:type="dxa"/>
          </w:tcPr>
          <w:p w:rsidR="00E63EBA" w:rsidRDefault="003436A9" w:rsidP="00C85CAC">
            <w:r>
              <w:t>15/9/2017</w:t>
            </w:r>
          </w:p>
        </w:tc>
        <w:tc>
          <w:tcPr>
            <w:tcW w:w="1980" w:type="dxa"/>
          </w:tcPr>
          <w:p w:rsidR="00E63EBA" w:rsidRDefault="00576391" w:rsidP="00C85CAC">
            <w:pPr>
              <w:jc w:val="right"/>
            </w:pPr>
            <w:r>
              <w:t>Ngày cập nhật gần nhất</w:t>
            </w:r>
            <w:r w:rsidR="00E63EBA">
              <w:t>:</w:t>
            </w:r>
          </w:p>
        </w:tc>
        <w:tc>
          <w:tcPr>
            <w:tcW w:w="2629" w:type="dxa"/>
          </w:tcPr>
          <w:p w:rsidR="00E63EBA" w:rsidRDefault="00E63EBA" w:rsidP="00C85CAC"/>
        </w:tc>
      </w:tr>
    </w:tbl>
    <w:p w:rsidR="00E63EBA" w:rsidRDefault="00E63EBA" w:rsidP="00E63EBA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Tên tác nhân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436A9" w:rsidP="00C85CAC">
            <w:r>
              <w:t>Quản lý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Mô tả</w:t>
            </w:r>
            <w:r w:rsidR="00E63EBA">
              <w:t>:</w:t>
            </w:r>
          </w:p>
        </w:tc>
        <w:tc>
          <w:tcPr>
            <w:tcW w:w="6228" w:type="dxa"/>
          </w:tcPr>
          <w:p w:rsidR="00576391" w:rsidRDefault="003436A9" w:rsidP="00C85CAC">
            <w:r>
              <w:t>Usecase cho phép người quản lý có thể quản lý tài khoản tài khoản nhân viên, tạo mới, xóa tài khoỏa và xem thông tin nhân viên.</w:t>
            </w:r>
            <w:r w:rsidR="00576391">
              <w:tab/>
            </w:r>
            <w:r w:rsidR="00576391">
              <w:tab/>
            </w:r>
            <w:r w:rsidR="00576391">
              <w:tab/>
            </w:r>
          </w:p>
        </w:tc>
      </w:tr>
      <w:tr w:rsidR="00E63EBA" w:rsidTr="00C85CAC">
        <w:tc>
          <w:tcPr>
            <w:tcW w:w="2628" w:type="dxa"/>
          </w:tcPr>
          <w:p w:rsidR="00E63EBA" w:rsidRDefault="004C528B" w:rsidP="00C85CAC">
            <w:pPr>
              <w:jc w:val="right"/>
            </w:pPr>
            <w:r>
              <w:t>Điều kiện tiên quyết</w:t>
            </w:r>
            <w:r w:rsidR="00576391">
              <w:t>:</w:t>
            </w:r>
          </w:p>
        </w:tc>
        <w:tc>
          <w:tcPr>
            <w:tcW w:w="6228" w:type="dxa"/>
          </w:tcPr>
          <w:p w:rsidR="00E63EBA" w:rsidRDefault="00F14E31" w:rsidP="00C85CAC">
            <w:r>
              <w:t>Đã đăng nhập tài khoản quản lý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Hậu điều kiện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F14E31" w:rsidP="00C85CAC">
            <w:r w:rsidRPr="00F14E31">
              <w:t>Hiển thị giao diện quản lý thành viên thành cô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Điều kiện kích hoạt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F14E31" w:rsidP="00C85CAC">
            <w:r>
              <w:t>Yêu cầu của người dù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Luồng sự kiện chính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>Người quản lý chọn chức năng quản lý nhân viên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>Hệ thống lấy thông tin của nhân viên trong cơ sở dữ liệu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 xml:space="preserve">Hệ thống hiện thị thông tin nhân viên: tên, tuổi, tài </w:t>
            </w:r>
            <w:r>
              <w:lastRenderedPageBreak/>
              <w:t>khoản,… ra giao diện của quản lý nhân viên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>Người quản lý có thể sử dụng thêm các chức năng tìm kiếm nhân viên {Use Case ID : D-TK }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>Người quản lý có thể sử dụng thêm chức năng sửa thông tin nhân viên {Use Case ID :D-Edit}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>Người quản lý có thể sử dụng thêm chức năng xóa thông tin {Use Case ID : D-Delete}</w:t>
            </w:r>
          </w:p>
          <w:p w:rsidR="00F14E31" w:rsidRDefault="00F14E31" w:rsidP="00F14E31">
            <w:pPr>
              <w:pStyle w:val="ListParagraph"/>
              <w:numPr>
                <w:ilvl w:val="0"/>
                <w:numId w:val="2"/>
              </w:numPr>
            </w:pPr>
            <w:r>
              <w:t xml:space="preserve">Người quản lý có thể sử dụng thêm chức năng </w:t>
            </w:r>
            <w:r w:rsidR="00C03583">
              <w:t>thêm nhân viên {Use Case ID: D-A</w:t>
            </w:r>
            <w:r w:rsidR="003E0A4A">
              <w:t>dd}</w:t>
            </w:r>
          </w:p>
          <w:p w:rsidR="00C03583" w:rsidRDefault="00C03583" w:rsidP="00F14E31">
            <w:pPr>
              <w:pStyle w:val="ListParagraph"/>
              <w:numPr>
                <w:ilvl w:val="0"/>
                <w:numId w:val="2"/>
              </w:numPr>
            </w:pPr>
            <w:r>
              <w:t xml:space="preserve">Người quản lý có thể sử dụng thêm chức năng </w:t>
            </w:r>
            <w:r>
              <w:t>quản lý tiền lương</w:t>
            </w:r>
            <w:r>
              <w:t xml:space="preserve"> {Use Case ID: D-</w:t>
            </w:r>
            <w:r>
              <w:t xml:space="preserve">Salary </w:t>
            </w:r>
            <w:r>
              <w:t>}</w:t>
            </w:r>
          </w:p>
          <w:p w:rsidR="00C03583" w:rsidRDefault="00C03583" w:rsidP="0043154B">
            <w:pPr>
              <w:pStyle w:val="ListParagraph"/>
              <w:numPr>
                <w:ilvl w:val="0"/>
                <w:numId w:val="2"/>
              </w:numPr>
            </w:pPr>
            <w:r>
              <w:t xml:space="preserve">Người quản lý có thể sử dụng thêm chức năng </w:t>
            </w:r>
            <w:r>
              <w:t>xem lịch đăng kí làm việc{Use Case ID: D-</w:t>
            </w:r>
            <w:r w:rsidR="0043154B">
              <w:t xml:space="preserve"> Sche</w:t>
            </w:r>
            <w:r>
              <w:t>}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lastRenderedPageBreak/>
              <w:t>Luồng phụ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C85CAC">
            <w:r>
              <w:t>Khô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Ngoại lệ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576391">
            <w:r>
              <w:t>Khô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Includes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C85CAC">
            <w:r>
              <w:t>Không</w:t>
            </w:r>
          </w:p>
        </w:tc>
      </w:tr>
      <w:tr w:rsidR="00E63EBA" w:rsidTr="003E0A4A">
        <w:trPr>
          <w:trHeight w:val="273"/>
        </w:trPr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Thứ tự ưu tiên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C85CAC">
            <w:r>
              <w:t>1</w:t>
            </w:r>
          </w:p>
        </w:tc>
      </w:tr>
      <w:tr w:rsidR="00E63EBA" w:rsidTr="00576391">
        <w:trPr>
          <w:trHeight w:val="210"/>
        </w:trPr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Tần số sử dụng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C85CAC">
            <w:r>
              <w:t>Thường xuyên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Quy tác nghiệp vụ</w:t>
            </w:r>
            <w:r w:rsidR="00E63EBA">
              <w:t>:</w:t>
            </w:r>
          </w:p>
        </w:tc>
        <w:tc>
          <w:tcPr>
            <w:tcW w:w="6228" w:type="dxa"/>
          </w:tcPr>
          <w:p w:rsidR="00E63EBA" w:rsidRDefault="003E0A4A" w:rsidP="00C85CAC">
            <w:r>
              <w:t>Khô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E63EBA" w:rsidRDefault="003E0A4A" w:rsidP="00C85CAC">
            <w:r>
              <w:t>Không</w:t>
            </w:r>
          </w:p>
        </w:tc>
      </w:tr>
      <w:tr w:rsidR="00E63EBA" w:rsidTr="00C85CAC">
        <w:tc>
          <w:tcPr>
            <w:tcW w:w="2628" w:type="dxa"/>
          </w:tcPr>
          <w:p w:rsidR="00E63EBA" w:rsidRDefault="00576391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E63EBA" w:rsidRDefault="003E0A4A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576391" w:rsidTr="00C85CAC">
        <w:tc>
          <w:tcPr>
            <w:tcW w:w="2628" w:type="dxa"/>
          </w:tcPr>
          <w:p w:rsidR="00576391" w:rsidRDefault="00576391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576391" w:rsidRDefault="003E0A4A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8B2076" w:rsidRDefault="008B2076">
      <w:pPr>
        <w:rPr>
          <w:sz w:val="24"/>
          <w:szCs w:val="24"/>
        </w:rPr>
      </w:pPr>
    </w:p>
    <w:p w:rsidR="003E0A4A" w:rsidRDefault="003E0A4A">
      <w:pPr>
        <w:rPr>
          <w:sz w:val="24"/>
          <w:szCs w:val="24"/>
        </w:rPr>
      </w:pPr>
    </w:p>
    <w:p w:rsidR="003E0A4A" w:rsidRDefault="003E0A4A">
      <w:pPr>
        <w:rPr>
          <w:sz w:val="24"/>
          <w:szCs w:val="24"/>
        </w:rPr>
      </w:pPr>
    </w:p>
    <w:p w:rsidR="003E0A4A" w:rsidRDefault="003E0A4A">
      <w:pPr>
        <w:rPr>
          <w:sz w:val="24"/>
          <w:szCs w:val="24"/>
        </w:rPr>
      </w:pPr>
    </w:p>
    <w:p w:rsidR="003E0A4A" w:rsidRDefault="00B60AC6" w:rsidP="00B60AC6">
      <w:pPr>
        <w:pStyle w:val="ListParagraph"/>
        <w:numPr>
          <w:ilvl w:val="0"/>
          <w:numId w:val="8"/>
        </w:numPr>
      </w:pPr>
      <w:r>
        <w:t>Đặc tả usecase thêm nhân viên</w:t>
      </w:r>
    </w:p>
    <w:p w:rsidR="003E0A4A" w:rsidRDefault="003E0A4A" w:rsidP="003E0A4A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3E0A4A" w:rsidRDefault="003E0A4A" w:rsidP="00C85CAC">
            <w:r>
              <w:t>D-add</w:t>
            </w:r>
          </w:p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3E0A4A" w:rsidRDefault="003E0A4A" w:rsidP="00C85CAC">
            <w:r>
              <w:t>Thêm nhân viên</w:t>
            </w:r>
          </w:p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3E0A4A" w:rsidRDefault="003E0A4A" w:rsidP="00C85CAC">
            <w:r>
              <w:t>Dem</w:t>
            </w:r>
          </w:p>
        </w:tc>
        <w:tc>
          <w:tcPr>
            <w:tcW w:w="1980" w:type="dxa"/>
          </w:tcPr>
          <w:p w:rsidR="003E0A4A" w:rsidRDefault="003E0A4A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3E0A4A" w:rsidRDefault="003E0A4A" w:rsidP="00C85CAC"/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3E0A4A" w:rsidRDefault="003E0A4A" w:rsidP="00C85CAC">
            <w:r>
              <w:t>15/9/2017</w:t>
            </w:r>
          </w:p>
        </w:tc>
        <w:tc>
          <w:tcPr>
            <w:tcW w:w="1980" w:type="dxa"/>
          </w:tcPr>
          <w:p w:rsidR="003E0A4A" w:rsidRDefault="003E0A4A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3E0A4A" w:rsidRDefault="003E0A4A" w:rsidP="00C85CAC"/>
        </w:tc>
      </w:tr>
    </w:tbl>
    <w:p w:rsidR="003E0A4A" w:rsidRDefault="003E0A4A" w:rsidP="003E0A4A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3E0A4A" w:rsidRDefault="003E0A4A" w:rsidP="00C85CAC">
            <w:r>
              <w:t>Quản lý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3E0A4A" w:rsidRDefault="003E0A4A" w:rsidP="00C85CAC">
            <w:r>
              <w:t>Người quản lý thêm mới 1 nhân viên mới trong quán của mình</w:t>
            </w:r>
            <w:r>
              <w:tab/>
            </w:r>
            <w:r>
              <w:tab/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3E0A4A" w:rsidRDefault="003E0A4A" w:rsidP="00C85CAC">
            <w:r>
              <w:t>Đã đăng nhập tài khoản quản lý và sử dụng chức năng quản lý nhân viên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3E0A4A" w:rsidRDefault="003E0A4A" w:rsidP="00C85CAC">
            <w:r>
              <w:t>Tài khoản nhân viên đã thêm thành c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3E0A4A" w:rsidRDefault="003E0A4A" w:rsidP="00C85CAC">
            <w:r>
              <w:t>Yêu cầu của người dù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3E0A4A" w:rsidRDefault="003E0A4A" w:rsidP="003E0A4A">
            <w:pPr>
              <w:pStyle w:val="ListParagraph"/>
              <w:numPr>
                <w:ilvl w:val="0"/>
                <w:numId w:val="4"/>
              </w:numPr>
            </w:pPr>
            <w:r>
              <w:t>Quản lý chọn chức năng thêm nhân viên</w:t>
            </w:r>
          </w:p>
          <w:p w:rsidR="001118CE" w:rsidRDefault="001118CE" w:rsidP="001118CE">
            <w:pPr>
              <w:pStyle w:val="ListParagraph"/>
              <w:numPr>
                <w:ilvl w:val="0"/>
                <w:numId w:val="4"/>
              </w:numPr>
            </w:pPr>
            <w:r>
              <w:t>Hệ thống hiện thị giao diện thêm thành viên</w:t>
            </w:r>
          </w:p>
          <w:p w:rsidR="001118CE" w:rsidRDefault="001118CE" w:rsidP="001118CE">
            <w:pPr>
              <w:pStyle w:val="ListParagraph"/>
              <w:numPr>
                <w:ilvl w:val="0"/>
                <w:numId w:val="4"/>
              </w:numPr>
            </w:pPr>
            <w:r>
              <w:t>Quản lý nhập một số thông tin cần thiết của người sử dụng:tên tài khoản, mật khẩu,số cmt</w:t>
            </w:r>
          </w:p>
          <w:p w:rsidR="001118CE" w:rsidRDefault="001118CE" w:rsidP="001118CE">
            <w:pPr>
              <w:pStyle w:val="ListParagraph"/>
              <w:numPr>
                <w:ilvl w:val="0"/>
                <w:numId w:val="4"/>
              </w:numPr>
            </w:pPr>
            <w:r>
              <w:t>Hệ thống kiểm tra thông tin và lưu lại vào cơ sở dữ liệu{E1}</w:t>
            </w:r>
          </w:p>
          <w:p w:rsidR="001118CE" w:rsidRDefault="001118CE" w:rsidP="001118CE">
            <w:pPr>
              <w:pStyle w:val="ListParagraph"/>
              <w:numPr>
                <w:ilvl w:val="0"/>
                <w:numId w:val="4"/>
              </w:numPr>
            </w:pPr>
            <w:r>
              <w:t xml:space="preserve">Hệ thống thông báo thêm thông tin thành công và quay trở </w:t>
            </w:r>
            <w:r>
              <w:lastRenderedPageBreak/>
              <w:t>lại giao diện quản lý nhân viên.</w:t>
            </w:r>
            <w:r w:rsidR="001775DC">
              <w:t xml:space="preserve"> {Use Case ID : D-QL}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lastRenderedPageBreak/>
              <w:t>Luồng phụ:</w:t>
            </w:r>
          </w:p>
        </w:tc>
        <w:tc>
          <w:tcPr>
            <w:tcW w:w="6228" w:type="dxa"/>
          </w:tcPr>
          <w:p w:rsidR="003E0A4A" w:rsidRDefault="001118CE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1118CE" w:rsidRDefault="001118CE" w:rsidP="001118CE">
            <w:pPr>
              <w:pStyle w:val="ListParagraph"/>
              <w:numPr>
                <w:ilvl w:val="0"/>
                <w:numId w:val="7"/>
              </w:numPr>
            </w:pPr>
            <w:r>
              <w:t>E1 : Dữ liệu không hợp lệ</w:t>
            </w:r>
          </w:p>
          <w:p w:rsidR="001118CE" w:rsidRDefault="001118CE" w:rsidP="001118CE">
            <w:pPr>
              <w:pStyle w:val="ListParagraph"/>
              <w:numPr>
                <w:ilvl w:val="1"/>
                <w:numId w:val="7"/>
              </w:numPr>
            </w:pPr>
            <w:r>
              <w:t>Tên tài khoản đã tồn tại trong hệ thống</w:t>
            </w:r>
          </w:p>
          <w:p w:rsidR="001118CE" w:rsidRDefault="001118CE" w:rsidP="001118CE">
            <w:pPr>
              <w:pStyle w:val="ListParagraph"/>
              <w:numPr>
                <w:ilvl w:val="2"/>
                <w:numId w:val="7"/>
              </w:numPr>
            </w:pPr>
            <w:r>
              <w:t>Hệ thống thông báo tài khoản đã tồn tại</w:t>
            </w:r>
          </w:p>
          <w:p w:rsidR="001118CE" w:rsidRDefault="001118CE" w:rsidP="001118CE">
            <w:pPr>
              <w:pStyle w:val="ListParagraph"/>
              <w:numPr>
                <w:ilvl w:val="2"/>
                <w:numId w:val="7"/>
              </w:numPr>
            </w:pPr>
            <w:r>
              <w:t>Quay lại bước 3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3E0A4A" w:rsidRDefault="00896F39" w:rsidP="00C85CAC">
            <w:r>
              <w:t>Không</w:t>
            </w:r>
          </w:p>
        </w:tc>
      </w:tr>
      <w:tr w:rsidR="003E0A4A" w:rsidTr="00C85CAC">
        <w:trPr>
          <w:trHeight w:val="273"/>
        </w:trPr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3E0A4A" w:rsidRDefault="00896F39" w:rsidP="00C85CAC">
            <w:r>
              <w:t>2</w:t>
            </w:r>
          </w:p>
        </w:tc>
      </w:tr>
      <w:tr w:rsidR="003E0A4A" w:rsidTr="00C85CAC">
        <w:trPr>
          <w:trHeight w:val="210"/>
        </w:trPr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3E0A4A" w:rsidRDefault="00896F39" w:rsidP="00C85CAC">
            <w:r>
              <w:t>Ít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3E0A4A" w:rsidRDefault="00896F39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3E0A4A" w:rsidRDefault="00896F39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3E0A4A" w:rsidRDefault="00896F39" w:rsidP="00C85CAC">
            <w:pPr>
              <w:tabs>
                <w:tab w:val="left" w:pos="1413"/>
              </w:tabs>
            </w:pPr>
            <w:r>
              <w:t xml:space="preserve">Không 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3E0A4A" w:rsidRDefault="00896F39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3E0A4A" w:rsidRPr="008B2076" w:rsidRDefault="003E0A4A" w:rsidP="003E0A4A">
      <w:pPr>
        <w:rPr>
          <w:sz w:val="24"/>
          <w:szCs w:val="24"/>
        </w:rPr>
      </w:pPr>
    </w:p>
    <w:p w:rsidR="003E0A4A" w:rsidRDefault="003E0A4A">
      <w:pPr>
        <w:rPr>
          <w:sz w:val="24"/>
          <w:szCs w:val="24"/>
        </w:rPr>
      </w:pPr>
    </w:p>
    <w:p w:rsidR="003E0A4A" w:rsidRPr="00B60AC6" w:rsidRDefault="00B60AC6" w:rsidP="00B60AC6">
      <w:pPr>
        <w:ind w:firstLine="720"/>
        <w:rPr>
          <w:sz w:val="24"/>
          <w:szCs w:val="24"/>
        </w:rPr>
      </w:pPr>
      <w:r w:rsidRPr="00B60AC6">
        <w:rPr>
          <w:sz w:val="24"/>
          <w:szCs w:val="24"/>
        </w:rPr>
        <w:t>3.</w:t>
      </w:r>
      <w:r>
        <w:rPr>
          <w:sz w:val="24"/>
          <w:szCs w:val="24"/>
        </w:rPr>
        <w:t xml:space="preserve">  Đặc tả usecase tìm kiếm nhân viên</w:t>
      </w:r>
    </w:p>
    <w:p w:rsidR="003E0A4A" w:rsidRDefault="003E0A4A" w:rsidP="003E0A4A"/>
    <w:p w:rsidR="003E0A4A" w:rsidRDefault="003E0A4A" w:rsidP="003E0A4A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3E0A4A" w:rsidRDefault="00B60AC6" w:rsidP="00C85CAC">
            <w:r>
              <w:t>D-TK</w:t>
            </w:r>
          </w:p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3E0A4A" w:rsidRDefault="000360D6" w:rsidP="00C85CAC">
            <w:r>
              <w:t>Tìm kiếm nhân viên</w:t>
            </w:r>
          </w:p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3E0A4A" w:rsidRDefault="003E0A4A" w:rsidP="00C85CAC">
            <w:r>
              <w:t>Dem</w:t>
            </w:r>
          </w:p>
        </w:tc>
        <w:tc>
          <w:tcPr>
            <w:tcW w:w="1980" w:type="dxa"/>
          </w:tcPr>
          <w:p w:rsidR="003E0A4A" w:rsidRDefault="003E0A4A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3E0A4A" w:rsidRDefault="003E0A4A" w:rsidP="00C85CAC"/>
        </w:tc>
      </w:tr>
      <w:tr w:rsidR="003E0A4A" w:rsidTr="00C85CAC">
        <w:tc>
          <w:tcPr>
            <w:tcW w:w="1728" w:type="dxa"/>
          </w:tcPr>
          <w:p w:rsidR="003E0A4A" w:rsidRDefault="003E0A4A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3E0A4A" w:rsidRDefault="003E0A4A" w:rsidP="00C85CAC">
            <w:r>
              <w:t>15/9/2017</w:t>
            </w:r>
          </w:p>
        </w:tc>
        <w:tc>
          <w:tcPr>
            <w:tcW w:w="1980" w:type="dxa"/>
          </w:tcPr>
          <w:p w:rsidR="003E0A4A" w:rsidRDefault="003E0A4A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3E0A4A" w:rsidRDefault="003E0A4A" w:rsidP="00C85CAC"/>
        </w:tc>
      </w:tr>
    </w:tbl>
    <w:p w:rsidR="003E0A4A" w:rsidRDefault="003E0A4A" w:rsidP="003E0A4A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3E0A4A" w:rsidRDefault="00B60AC6" w:rsidP="00C85CAC">
            <w:r>
              <w:t>Quản lý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3E0A4A" w:rsidRDefault="00B60AC6" w:rsidP="00C85CAC">
            <w:r>
              <w:t xml:space="preserve">Người quản lý tìm kiếm nhân viên để có thể </w:t>
            </w:r>
            <w:r w:rsidR="000E515C">
              <w:t>xem, sửa hoặc xóa các thông tin mong muốn.</w:t>
            </w:r>
            <w:r w:rsidR="003E0A4A">
              <w:tab/>
            </w:r>
            <w:r w:rsidR="003E0A4A">
              <w:tab/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3E0A4A" w:rsidRPr="000360D6" w:rsidRDefault="000E515C" w:rsidP="00C85CAC">
            <w:r w:rsidRPr="000360D6">
              <w:t>Đã đăng nhập tài khoản quản lý và sử dụng chức năng quản lý nhân viên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3E0A4A" w:rsidRPr="000360D6" w:rsidRDefault="00557664" w:rsidP="00C85CAC">
            <w:r w:rsidRPr="000360D6">
              <w:t>Hệ thống hiện thị được thành viên mong muốn hoặc thông báo không có thành viên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3E0A4A" w:rsidRDefault="00557664" w:rsidP="00C85CAC">
            <w:r>
              <w:t>Yêu cầu của người dù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3E0A4A" w:rsidRDefault="00557664" w:rsidP="00557664">
            <w:pPr>
              <w:pStyle w:val="ListParagraph"/>
              <w:numPr>
                <w:ilvl w:val="0"/>
                <w:numId w:val="9"/>
              </w:numPr>
            </w:pPr>
            <w:r>
              <w:t>Quản lý nhập tên nhân viên vào thanh tìm kiếm</w:t>
            </w:r>
          </w:p>
          <w:p w:rsidR="00557664" w:rsidRDefault="00557664" w:rsidP="00557664">
            <w:pPr>
              <w:pStyle w:val="ListParagraph"/>
              <w:numPr>
                <w:ilvl w:val="0"/>
                <w:numId w:val="9"/>
              </w:numPr>
            </w:pPr>
            <w:r>
              <w:t>Hệ thống trả lại kết quả và hiện thị trên giao diện quản lý nhân viên. Nếu không có không hiện thị gì</w:t>
            </w:r>
          </w:p>
          <w:p w:rsidR="00557664" w:rsidRDefault="00557664" w:rsidP="00557664">
            <w:pPr>
              <w:pStyle w:val="ListParagraph"/>
              <w:numPr>
                <w:ilvl w:val="0"/>
                <w:numId w:val="9"/>
              </w:numPr>
            </w:pPr>
            <w:r>
              <w:t xml:space="preserve">Sau khi tìm kiếm quản lý có thể sử dụng chức năng xóa </w:t>
            </w:r>
            <w:r w:rsidR="00116EA1">
              <w:t>nhân</w:t>
            </w:r>
            <w:r>
              <w:t xml:space="preserve"> viên{Use Case ID : D-Delete}</w:t>
            </w:r>
          </w:p>
          <w:p w:rsidR="00557664" w:rsidRDefault="00557664" w:rsidP="00116EA1">
            <w:pPr>
              <w:pStyle w:val="ListParagraph"/>
              <w:numPr>
                <w:ilvl w:val="0"/>
                <w:numId w:val="9"/>
              </w:numPr>
            </w:pPr>
            <w:r>
              <w:t xml:space="preserve">Sau khi tìm kiếm quản lý có thể sử dụng chức năng sửa thông tin </w:t>
            </w:r>
            <w:r w:rsidR="00116EA1">
              <w:t>nhân</w:t>
            </w:r>
            <w:r>
              <w:t xml:space="preserve"> viên{ Use Case ID: D-Edit}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3E0A4A" w:rsidRDefault="00557664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3E0A4A" w:rsidRDefault="00557664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3E0A4A" w:rsidRDefault="00557664" w:rsidP="00C85CAC">
            <w:r>
              <w:t>Không</w:t>
            </w:r>
          </w:p>
        </w:tc>
      </w:tr>
      <w:tr w:rsidR="003E0A4A" w:rsidTr="00C85CAC">
        <w:trPr>
          <w:trHeight w:val="273"/>
        </w:trPr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3E0A4A" w:rsidRDefault="00557664" w:rsidP="00C85CAC">
            <w:r>
              <w:t>1</w:t>
            </w:r>
          </w:p>
        </w:tc>
      </w:tr>
      <w:tr w:rsidR="003E0A4A" w:rsidTr="00C85CAC">
        <w:trPr>
          <w:trHeight w:val="210"/>
        </w:trPr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3E0A4A" w:rsidRDefault="00557664" w:rsidP="00C85CAC">
            <w:r>
              <w:t>Thường xuyên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3E0A4A" w:rsidRDefault="00557664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3E0A4A" w:rsidRDefault="00557664" w:rsidP="00C85CAC"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3E0A4A" w:rsidRDefault="00557664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3E0A4A" w:rsidTr="00C85CAC">
        <w:tc>
          <w:tcPr>
            <w:tcW w:w="2628" w:type="dxa"/>
          </w:tcPr>
          <w:p w:rsidR="003E0A4A" w:rsidRDefault="003E0A4A" w:rsidP="00C85CAC">
            <w:pPr>
              <w:jc w:val="right"/>
            </w:pPr>
            <w:r>
              <w:lastRenderedPageBreak/>
              <w:t>Ghi chú:</w:t>
            </w:r>
          </w:p>
        </w:tc>
        <w:tc>
          <w:tcPr>
            <w:tcW w:w="6228" w:type="dxa"/>
          </w:tcPr>
          <w:p w:rsidR="003E0A4A" w:rsidRDefault="00557664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3E0A4A" w:rsidRDefault="003E0A4A" w:rsidP="003E0A4A">
      <w:pPr>
        <w:rPr>
          <w:sz w:val="24"/>
          <w:szCs w:val="24"/>
        </w:rPr>
      </w:pPr>
    </w:p>
    <w:p w:rsidR="00896F39" w:rsidRPr="008B2076" w:rsidRDefault="00896F39" w:rsidP="003E0A4A">
      <w:pPr>
        <w:rPr>
          <w:sz w:val="24"/>
          <w:szCs w:val="24"/>
        </w:rPr>
      </w:pPr>
    </w:p>
    <w:p w:rsidR="003E0A4A" w:rsidRPr="00557664" w:rsidRDefault="00557664" w:rsidP="00557664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Pr="00557664">
        <w:rPr>
          <w:sz w:val="24"/>
          <w:szCs w:val="24"/>
        </w:rPr>
        <w:t>4.</w:t>
      </w:r>
      <w:r>
        <w:rPr>
          <w:sz w:val="24"/>
          <w:szCs w:val="24"/>
        </w:rPr>
        <w:t xml:space="preserve"> </w:t>
      </w:r>
      <w:r w:rsidRPr="00557664">
        <w:rPr>
          <w:sz w:val="24"/>
          <w:szCs w:val="24"/>
        </w:rPr>
        <w:t xml:space="preserve"> </w:t>
      </w:r>
      <w:r>
        <w:rPr>
          <w:sz w:val="24"/>
          <w:szCs w:val="24"/>
        </w:rPr>
        <w:t>Đặc tả usecase xóa nhân viên</w:t>
      </w:r>
    </w:p>
    <w:p w:rsidR="00896F39" w:rsidRDefault="00896F39" w:rsidP="003E0A4A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896F39" w:rsidTr="00C85CAC">
        <w:tc>
          <w:tcPr>
            <w:tcW w:w="1728" w:type="dxa"/>
          </w:tcPr>
          <w:p w:rsidR="00896F39" w:rsidRDefault="00896F39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896F39" w:rsidRDefault="00116EA1" w:rsidP="00C85CAC">
            <w:r>
              <w:t>D-Delete</w:t>
            </w:r>
          </w:p>
        </w:tc>
      </w:tr>
      <w:tr w:rsidR="00896F39" w:rsidTr="00C85CAC">
        <w:tc>
          <w:tcPr>
            <w:tcW w:w="1728" w:type="dxa"/>
          </w:tcPr>
          <w:p w:rsidR="00896F39" w:rsidRDefault="00896F39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896F39" w:rsidRDefault="00116EA1" w:rsidP="00C85CAC">
            <w:r>
              <w:t>Xóa nhân viên</w:t>
            </w:r>
          </w:p>
        </w:tc>
      </w:tr>
      <w:tr w:rsidR="00896F39" w:rsidTr="00C85CAC">
        <w:tc>
          <w:tcPr>
            <w:tcW w:w="1728" w:type="dxa"/>
          </w:tcPr>
          <w:p w:rsidR="00896F39" w:rsidRDefault="00896F39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896F39" w:rsidRDefault="00896F39" w:rsidP="00C85CAC">
            <w:r>
              <w:t>Dem</w:t>
            </w:r>
          </w:p>
        </w:tc>
        <w:tc>
          <w:tcPr>
            <w:tcW w:w="1980" w:type="dxa"/>
          </w:tcPr>
          <w:p w:rsidR="00896F39" w:rsidRDefault="00896F39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896F39" w:rsidRDefault="00896F39" w:rsidP="00C85CAC"/>
        </w:tc>
      </w:tr>
      <w:tr w:rsidR="00896F39" w:rsidTr="00C85CAC">
        <w:tc>
          <w:tcPr>
            <w:tcW w:w="1728" w:type="dxa"/>
          </w:tcPr>
          <w:p w:rsidR="00896F39" w:rsidRDefault="00896F39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896F39" w:rsidRDefault="00896F39" w:rsidP="00C85CAC">
            <w:r>
              <w:t>15/9/2017</w:t>
            </w:r>
          </w:p>
        </w:tc>
        <w:tc>
          <w:tcPr>
            <w:tcW w:w="1980" w:type="dxa"/>
          </w:tcPr>
          <w:p w:rsidR="00896F39" w:rsidRDefault="00896F39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896F39" w:rsidRDefault="00896F39" w:rsidP="00C85CAC"/>
        </w:tc>
      </w:tr>
    </w:tbl>
    <w:p w:rsidR="00896F39" w:rsidRDefault="00896F39" w:rsidP="00896F39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896F39" w:rsidRDefault="000360D6" w:rsidP="00C85CAC">
            <w:r>
              <w:t>Quản lý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896F39" w:rsidRDefault="000360D6" w:rsidP="00C85CAC">
            <w:r>
              <w:t>Quản lý có thể xóa nhân viên không còn làm việc tại quán café nữa</w:t>
            </w:r>
            <w:r w:rsidR="00896F39">
              <w:tab/>
            </w:r>
            <w:r w:rsidR="00896F39">
              <w:tab/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896F39" w:rsidRDefault="000360D6" w:rsidP="00C85CAC">
            <w:r w:rsidRPr="000360D6">
              <w:t>Đã đăng nhập tài khoản quản lý và sử dụng chức năng quản lý nhân viên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896F39" w:rsidRDefault="000360D6" w:rsidP="00C85CAC">
            <w:r>
              <w:t>Nhân viên đã xóa khỏi hệ thố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896F39" w:rsidRDefault="000360D6" w:rsidP="000360D6">
            <w:r>
              <w:t>Yêu cầu của quản lý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896F39" w:rsidRDefault="000360D6" w:rsidP="000360D6">
            <w:pPr>
              <w:pStyle w:val="ListParagraph"/>
              <w:numPr>
                <w:ilvl w:val="0"/>
                <w:numId w:val="10"/>
              </w:numPr>
            </w:pPr>
            <w:r>
              <w:t>Quản lý chọn nhân viên cần xóa</w:t>
            </w:r>
          </w:p>
          <w:p w:rsidR="000360D6" w:rsidRDefault="000360D6" w:rsidP="000360D6">
            <w:pPr>
              <w:pStyle w:val="ListParagraph"/>
              <w:numPr>
                <w:ilvl w:val="0"/>
                <w:numId w:val="10"/>
              </w:numPr>
            </w:pPr>
            <w:r>
              <w:t>Người quản lý xóa nhân viên</w:t>
            </w:r>
          </w:p>
          <w:p w:rsidR="000360D6" w:rsidRDefault="000360D6" w:rsidP="000360D6">
            <w:pPr>
              <w:pStyle w:val="ListParagraph"/>
              <w:numPr>
                <w:ilvl w:val="0"/>
                <w:numId w:val="10"/>
              </w:numPr>
            </w:pPr>
            <w:r>
              <w:t>Hệ thống xóa nhân viên</w:t>
            </w:r>
          </w:p>
          <w:p w:rsidR="000360D6" w:rsidRDefault="000360D6" w:rsidP="000360D6">
            <w:pPr>
              <w:pStyle w:val="ListParagraph"/>
              <w:numPr>
                <w:ilvl w:val="0"/>
                <w:numId w:val="10"/>
              </w:numPr>
            </w:pPr>
            <w:r>
              <w:t>Cập nhật lên hệ thống tại giao diện quản lý nhân viên{Use Case ID : D-QL}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896F39" w:rsidRDefault="00104475" w:rsidP="00C85CAC">
            <w:r>
              <w:t>Khô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896F39" w:rsidRDefault="00104475" w:rsidP="00C85CAC">
            <w:r>
              <w:t>Khô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896F39" w:rsidRDefault="00104475" w:rsidP="00C85CAC">
            <w:r>
              <w:t>Không</w:t>
            </w:r>
          </w:p>
        </w:tc>
      </w:tr>
      <w:tr w:rsidR="00896F39" w:rsidTr="00C85CAC">
        <w:trPr>
          <w:trHeight w:val="273"/>
        </w:trPr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896F39" w:rsidRDefault="00104475" w:rsidP="00C85CAC">
            <w:r>
              <w:t>2</w:t>
            </w:r>
          </w:p>
        </w:tc>
      </w:tr>
      <w:tr w:rsidR="00896F39" w:rsidTr="00C85CAC">
        <w:trPr>
          <w:trHeight w:val="210"/>
        </w:trPr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896F39" w:rsidRDefault="00104475" w:rsidP="00C85CAC">
            <w:r>
              <w:t>Ít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896F39" w:rsidRDefault="00104475" w:rsidP="00C85CAC">
            <w:r>
              <w:t>Khô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896F39" w:rsidRDefault="00104475" w:rsidP="00C85CAC">
            <w:r>
              <w:t>Khô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896F39" w:rsidRDefault="00104475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896F39" w:rsidTr="00C85CAC">
        <w:tc>
          <w:tcPr>
            <w:tcW w:w="2628" w:type="dxa"/>
          </w:tcPr>
          <w:p w:rsidR="00896F39" w:rsidRDefault="00896F39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896F39" w:rsidRDefault="00104475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896F39" w:rsidRDefault="00896F39" w:rsidP="003E0A4A">
      <w:pPr>
        <w:rPr>
          <w:sz w:val="24"/>
          <w:szCs w:val="24"/>
        </w:rPr>
      </w:pPr>
    </w:p>
    <w:p w:rsidR="00104475" w:rsidRPr="00104475" w:rsidRDefault="00104475" w:rsidP="00104475">
      <w:pPr>
        <w:ind w:firstLine="720"/>
        <w:rPr>
          <w:sz w:val="24"/>
          <w:szCs w:val="24"/>
        </w:rPr>
      </w:pPr>
      <w:r w:rsidRPr="00104475">
        <w:rPr>
          <w:sz w:val="24"/>
          <w:szCs w:val="24"/>
        </w:rPr>
        <w:t>5.</w:t>
      </w:r>
      <w:r>
        <w:rPr>
          <w:sz w:val="24"/>
          <w:szCs w:val="24"/>
        </w:rPr>
        <w:t xml:space="preserve">  Đặc tả usecase sửa thông tin nhân viên</w:t>
      </w:r>
    </w:p>
    <w:p w:rsidR="003E0A4A" w:rsidRDefault="003E0A4A">
      <w:pPr>
        <w:rPr>
          <w:sz w:val="24"/>
          <w:szCs w:val="24"/>
        </w:rPr>
      </w:pPr>
    </w:p>
    <w:p w:rsidR="00F45B4C" w:rsidRDefault="00F45B4C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F45B4C" w:rsidTr="00C85CAC">
        <w:tc>
          <w:tcPr>
            <w:tcW w:w="1728" w:type="dxa"/>
          </w:tcPr>
          <w:p w:rsidR="00F45B4C" w:rsidRDefault="00F45B4C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F45B4C" w:rsidRDefault="00104475" w:rsidP="00C85CAC">
            <w:r>
              <w:t>D-Edit</w:t>
            </w:r>
          </w:p>
        </w:tc>
      </w:tr>
      <w:tr w:rsidR="00F45B4C" w:rsidTr="00C85CAC">
        <w:tc>
          <w:tcPr>
            <w:tcW w:w="1728" w:type="dxa"/>
          </w:tcPr>
          <w:p w:rsidR="00F45B4C" w:rsidRDefault="00F45B4C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F45B4C" w:rsidRDefault="00104475" w:rsidP="00C85CAC">
            <w:r>
              <w:t>Sửa thông tin nhân viên</w:t>
            </w:r>
          </w:p>
        </w:tc>
      </w:tr>
      <w:tr w:rsidR="00F45B4C" w:rsidTr="00C85CAC">
        <w:tc>
          <w:tcPr>
            <w:tcW w:w="1728" w:type="dxa"/>
          </w:tcPr>
          <w:p w:rsidR="00F45B4C" w:rsidRDefault="00F45B4C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F45B4C" w:rsidRDefault="00F45B4C" w:rsidP="00C85CAC">
            <w:r>
              <w:t>Dem</w:t>
            </w:r>
          </w:p>
        </w:tc>
        <w:tc>
          <w:tcPr>
            <w:tcW w:w="1980" w:type="dxa"/>
          </w:tcPr>
          <w:p w:rsidR="00F45B4C" w:rsidRDefault="00F45B4C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F45B4C" w:rsidRDefault="00F45B4C" w:rsidP="00C85CAC"/>
        </w:tc>
      </w:tr>
      <w:tr w:rsidR="00F45B4C" w:rsidTr="00C85CAC">
        <w:tc>
          <w:tcPr>
            <w:tcW w:w="1728" w:type="dxa"/>
          </w:tcPr>
          <w:p w:rsidR="00F45B4C" w:rsidRDefault="00F45B4C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F45B4C" w:rsidRDefault="00F45B4C" w:rsidP="00C85CAC">
            <w:r>
              <w:t>15/9/2017</w:t>
            </w:r>
          </w:p>
        </w:tc>
        <w:tc>
          <w:tcPr>
            <w:tcW w:w="1980" w:type="dxa"/>
          </w:tcPr>
          <w:p w:rsidR="00F45B4C" w:rsidRDefault="00F45B4C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F45B4C" w:rsidRDefault="00F45B4C" w:rsidP="00C85CAC"/>
        </w:tc>
      </w:tr>
    </w:tbl>
    <w:p w:rsidR="00F45B4C" w:rsidRDefault="00F45B4C" w:rsidP="00F45B4C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F45B4C" w:rsidRDefault="00104475" w:rsidP="00C85CAC">
            <w:r>
              <w:t>Quản lý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F45B4C" w:rsidRDefault="00104475" w:rsidP="00C85CAC">
            <w:r>
              <w:t>Quản lý có thể sửa thông tin của nhân viên trong quán của mình</w:t>
            </w:r>
            <w:r w:rsidR="00F45B4C">
              <w:tab/>
            </w:r>
            <w:r w:rsidR="00F45B4C">
              <w:tab/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lastRenderedPageBreak/>
              <w:t>Điều kiện tiên quyết:</w:t>
            </w:r>
          </w:p>
        </w:tc>
        <w:tc>
          <w:tcPr>
            <w:tcW w:w="6228" w:type="dxa"/>
          </w:tcPr>
          <w:p w:rsidR="00F45B4C" w:rsidRDefault="00104475" w:rsidP="00C85CAC">
            <w:r w:rsidRPr="000360D6">
              <w:t>Đã đăng nhập tài khoản quản lý và sử dụng chức năng quản lý nhân viên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F45B4C" w:rsidRDefault="00104475" w:rsidP="00C85CAC">
            <w:r>
              <w:t>Cập nhật thành công thông tin thành viên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F45B4C" w:rsidRDefault="00104475" w:rsidP="00C85CAC">
            <w:r>
              <w:t>Yêu cầu của người dù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F45B4C" w:rsidRDefault="00104475" w:rsidP="00104475">
            <w:pPr>
              <w:pStyle w:val="ListParagraph"/>
              <w:numPr>
                <w:ilvl w:val="0"/>
                <w:numId w:val="12"/>
              </w:numPr>
            </w:pPr>
            <w:r>
              <w:t>Người quản lý chọn nhân viên cần sửa</w:t>
            </w:r>
          </w:p>
          <w:p w:rsidR="00104475" w:rsidRDefault="00104475" w:rsidP="00104475">
            <w:pPr>
              <w:pStyle w:val="ListParagraph"/>
              <w:numPr>
                <w:ilvl w:val="0"/>
                <w:numId w:val="12"/>
              </w:numPr>
            </w:pPr>
            <w:r>
              <w:t>Người quản lý chọn sửa nhân viên</w:t>
            </w:r>
          </w:p>
          <w:p w:rsidR="00104475" w:rsidRDefault="00104475" w:rsidP="00104475">
            <w:pPr>
              <w:pStyle w:val="ListParagraph"/>
              <w:numPr>
                <w:ilvl w:val="0"/>
                <w:numId w:val="12"/>
              </w:numPr>
            </w:pPr>
            <w:r>
              <w:t>Người quản lý nhập thông tin mới của nhân viên</w:t>
            </w:r>
          </w:p>
          <w:p w:rsidR="00104475" w:rsidRDefault="00104475" w:rsidP="00104475">
            <w:pPr>
              <w:pStyle w:val="ListParagraph"/>
              <w:numPr>
                <w:ilvl w:val="0"/>
                <w:numId w:val="12"/>
              </w:numPr>
            </w:pPr>
            <w:r>
              <w:t xml:space="preserve">Hệ thống thông báo thành công và quay trở lại giao diện </w:t>
            </w:r>
            <w:r w:rsidR="00C85CAC">
              <w:t>quản lý nhân viên {Use Case ID : D-QL}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F45B4C" w:rsidRDefault="00C85CAC" w:rsidP="00C85CAC">
            <w:r>
              <w:t>Khô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F45B4C" w:rsidRDefault="00C85CAC" w:rsidP="00C85CAC">
            <w:r>
              <w:t>Khô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F45B4C" w:rsidRDefault="00C85CAC" w:rsidP="00C85CAC">
            <w:r>
              <w:t>Không</w:t>
            </w:r>
          </w:p>
        </w:tc>
      </w:tr>
      <w:tr w:rsidR="00F45B4C" w:rsidTr="00C85CAC">
        <w:trPr>
          <w:trHeight w:val="273"/>
        </w:trPr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F45B4C" w:rsidRDefault="00C85CAC" w:rsidP="00C85CAC">
            <w:r>
              <w:t>2</w:t>
            </w:r>
          </w:p>
        </w:tc>
      </w:tr>
      <w:tr w:rsidR="00F45B4C" w:rsidTr="00C85CAC">
        <w:trPr>
          <w:trHeight w:val="210"/>
        </w:trPr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F45B4C" w:rsidRDefault="00C85CAC" w:rsidP="00C85CAC">
            <w:r>
              <w:t>Ít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F45B4C" w:rsidRDefault="00C85CAC" w:rsidP="00C85CAC">
            <w:r>
              <w:t>Khô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F45B4C" w:rsidRDefault="00C85CAC" w:rsidP="00C85CAC">
            <w:r>
              <w:t>Khô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F45B4C" w:rsidRDefault="00C85CAC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F45B4C" w:rsidTr="00C85CAC">
        <w:tc>
          <w:tcPr>
            <w:tcW w:w="2628" w:type="dxa"/>
          </w:tcPr>
          <w:p w:rsidR="00F45B4C" w:rsidRDefault="00F45B4C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F45B4C" w:rsidRDefault="00C85CAC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F45B4C" w:rsidRDefault="00F45B4C">
      <w:pPr>
        <w:rPr>
          <w:sz w:val="24"/>
          <w:szCs w:val="24"/>
        </w:rPr>
      </w:pPr>
    </w:p>
    <w:p w:rsidR="00104475" w:rsidRDefault="00104475">
      <w:pPr>
        <w:rPr>
          <w:sz w:val="24"/>
          <w:szCs w:val="24"/>
        </w:rPr>
      </w:pPr>
    </w:p>
    <w:p w:rsidR="00104475" w:rsidRDefault="00C85CAC" w:rsidP="00C85CAC">
      <w:pPr>
        <w:ind w:firstLine="720"/>
        <w:rPr>
          <w:sz w:val="24"/>
          <w:szCs w:val="24"/>
        </w:rPr>
      </w:pPr>
      <w:r w:rsidRPr="00C85CAC">
        <w:rPr>
          <w:sz w:val="24"/>
          <w:szCs w:val="24"/>
        </w:rPr>
        <w:t>6.</w:t>
      </w:r>
      <w:r>
        <w:rPr>
          <w:sz w:val="24"/>
          <w:szCs w:val="24"/>
        </w:rPr>
        <w:t xml:space="preserve">    Đặc tả usecase </w:t>
      </w:r>
      <w:r w:rsidR="00C03583">
        <w:rPr>
          <w:sz w:val="24"/>
          <w:szCs w:val="24"/>
        </w:rPr>
        <w:t>xem lịch đăng kí làm việc</w:t>
      </w:r>
    </w:p>
    <w:p w:rsidR="00104475" w:rsidRDefault="00104475">
      <w:pPr>
        <w:rPr>
          <w:sz w:val="24"/>
          <w:szCs w:val="24"/>
        </w:rPr>
      </w:pPr>
    </w:p>
    <w:p w:rsidR="00104475" w:rsidRDefault="00104475" w:rsidP="00104475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104475" w:rsidTr="00C85CAC">
        <w:tc>
          <w:tcPr>
            <w:tcW w:w="1728" w:type="dxa"/>
          </w:tcPr>
          <w:p w:rsidR="00104475" w:rsidRDefault="00104475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104475" w:rsidRDefault="0043154B" w:rsidP="00C85CAC">
            <w:r>
              <w:t>D- Sche</w:t>
            </w:r>
          </w:p>
        </w:tc>
      </w:tr>
      <w:tr w:rsidR="00104475" w:rsidTr="00C85CAC">
        <w:tc>
          <w:tcPr>
            <w:tcW w:w="1728" w:type="dxa"/>
          </w:tcPr>
          <w:p w:rsidR="00104475" w:rsidRDefault="00104475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104475" w:rsidRDefault="00C03583" w:rsidP="00C85CAC">
            <w:r>
              <w:t>Xem lịch đăng kí làm việc</w:t>
            </w:r>
          </w:p>
        </w:tc>
      </w:tr>
      <w:tr w:rsidR="00104475" w:rsidTr="00C85CAC">
        <w:tc>
          <w:tcPr>
            <w:tcW w:w="1728" w:type="dxa"/>
          </w:tcPr>
          <w:p w:rsidR="00104475" w:rsidRDefault="00104475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104475" w:rsidRDefault="00104475" w:rsidP="00C85CAC">
            <w:r>
              <w:t>Dem</w:t>
            </w:r>
          </w:p>
        </w:tc>
        <w:tc>
          <w:tcPr>
            <w:tcW w:w="1980" w:type="dxa"/>
          </w:tcPr>
          <w:p w:rsidR="00104475" w:rsidRDefault="00104475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104475" w:rsidRDefault="00104475" w:rsidP="00C85CAC"/>
        </w:tc>
      </w:tr>
      <w:tr w:rsidR="00104475" w:rsidTr="00C85CAC">
        <w:tc>
          <w:tcPr>
            <w:tcW w:w="1728" w:type="dxa"/>
          </w:tcPr>
          <w:p w:rsidR="00104475" w:rsidRDefault="00104475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104475" w:rsidRDefault="00104475" w:rsidP="00C85CAC">
            <w:r>
              <w:t>15/9/2017</w:t>
            </w:r>
          </w:p>
        </w:tc>
        <w:tc>
          <w:tcPr>
            <w:tcW w:w="1980" w:type="dxa"/>
          </w:tcPr>
          <w:p w:rsidR="00104475" w:rsidRDefault="00104475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104475" w:rsidRDefault="00104475" w:rsidP="00C85CAC"/>
        </w:tc>
      </w:tr>
    </w:tbl>
    <w:p w:rsidR="00104475" w:rsidRDefault="00104475" w:rsidP="00104475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104475" w:rsidRDefault="000C7038" w:rsidP="00C85CAC">
            <w:r>
              <w:t>Quản lý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104475" w:rsidRDefault="000C7038" w:rsidP="00C85CAC">
            <w:r>
              <w:t>Người quản lý xem lịch đăng kí làm việc được của nhân viên từ đó lập lịch cho nhân viên</w:t>
            </w:r>
            <w:r w:rsidR="00104475">
              <w:tab/>
            </w:r>
            <w:r w:rsidR="00104475">
              <w:tab/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104475" w:rsidRDefault="00511712" w:rsidP="00C85CAC">
            <w:r w:rsidRPr="000360D6">
              <w:t>Đã đăng nhập tài khoản quản lý và sử dụng chức năng quản lý nhân viên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104475" w:rsidRDefault="0024509A" w:rsidP="00C85CAC">
            <w:r>
              <w:t>Lịch được hiện thị cho quản lý xem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104475" w:rsidRDefault="0024509A" w:rsidP="00C85CAC">
            <w:r>
              <w:t>Yêu cầu của người dùng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104475" w:rsidRDefault="0024509A" w:rsidP="0024509A">
            <w:pPr>
              <w:pStyle w:val="ListParagraph"/>
              <w:numPr>
                <w:ilvl w:val="0"/>
                <w:numId w:val="13"/>
              </w:numPr>
            </w:pPr>
            <w:r>
              <w:t>Quản lý chọn chức năng xem lịch rảnh</w:t>
            </w:r>
          </w:p>
          <w:p w:rsidR="0024509A" w:rsidRDefault="0024509A" w:rsidP="0024509A">
            <w:pPr>
              <w:pStyle w:val="ListParagraph"/>
              <w:numPr>
                <w:ilvl w:val="0"/>
                <w:numId w:val="13"/>
              </w:numPr>
            </w:pPr>
            <w:r>
              <w:t>Hệ thống hiện thị các ngày đăng kí làm việc của nhân viên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104475" w:rsidRDefault="0024509A" w:rsidP="00C85CAC">
            <w:r>
              <w:t>Không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104475" w:rsidRDefault="0024509A" w:rsidP="00C85CAC">
            <w:r>
              <w:t>Không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104475" w:rsidRDefault="0024509A" w:rsidP="00C85CAC">
            <w:r>
              <w:t>Không</w:t>
            </w:r>
          </w:p>
        </w:tc>
      </w:tr>
      <w:tr w:rsidR="00104475" w:rsidTr="00C85CAC">
        <w:trPr>
          <w:trHeight w:val="273"/>
        </w:trPr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104475" w:rsidRDefault="0024509A" w:rsidP="00C85CAC">
            <w:r>
              <w:t>1</w:t>
            </w:r>
          </w:p>
        </w:tc>
      </w:tr>
      <w:tr w:rsidR="00104475" w:rsidTr="00C85CAC">
        <w:trPr>
          <w:trHeight w:val="210"/>
        </w:trPr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104475" w:rsidRDefault="0024509A" w:rsidP="00C85CAC">
            <w:r>
              <w:t>Ít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104475" w:rsidRDefault="0024509A" w:rsidP="00C85CAC">
            <w:r>
              <w:t xml:space="preserve">Không 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104475" w:rsidRDefault="0024509A" w:rsidP="00C85CAC">
            <w:r>
              <w:t>Không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104475" w:rsidRDefault="0024509A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104475" w:rsidTr="00C85CAC">
        <w:tc>
          <w:tcPr>
            <w:tcW w:w="2628" w:type="dxa"/>
          </w:tcPr>
          <w:p w:rsidR="00104475" w:rsidRDefault="00104475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104475" w:rsidRDefault="0024509A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104475" w:rsidRDefault="00104475">
      <w:pPr>
        <w:rPr>
          <w:sz w:val="24"/>
          <w:szCs w:val="24"/>
        </w:rPr>
      </w:pPr>
    </w:p>
    <w:p w:rsidR="00C85CAC" w:rsidRDefault="00C85CAC">
      <w:pPr>
        <w:rPr>
          <w:sz w:val="24"/>
          <w:szCs w:val="24"/>
        </w:rPr>
      </w:pPr>
    </w:p>
    <w:p w:rsidR="00C85CAC" w:rsidRDefault="00C85CAC">
      <w:pPr>
        <w:rPr>
          <w:sz w:val="24"/>
          <w:szCs w:val="24"/>
        </w:rPr>
      </w:pPr>
    </w:p>
    <w:p w:rsidR="00C85CAC" w:rsidRDefault="00C85CAC">
      <w:pPr>
        <w:rPr>
          <w:sz w:val="24"/>
          <w:szCs w:val="24"/>
        </w:rPr>
      </w:pPr>
    </w:p>
    <w:p w:rsidR="00C85CAC" w:rsidRDefault="00C85CAC" w:rsidP="00C85CAC">
      <w:pPr>
        <w:rPr>
          <w:sz w:val="24"/>
          <w:szCs w:val="24"/>
        </w:rPr>
      </w:pPr>
    </w:p>
    <w:p w:rsidR="00C03583" w:rsidRDefault="00C03583" w:rsidP="00C85CAC">
      <w:pPr>
        <w:rPr>
          <w:sz w:val="24"/>
          <w:szCs w:val="24"/>
        </w:rPr>
      </w:pPr>
    </w:p>
    <w:p w:rsidR="00C03583" w:rsidRDefault="00C03583" w:rsidP="00C85CAC">
      <w:pPr>
        <w:rPr>
          <w:sz w:val="24"/>
          <w:szCs w:val="24"/>
        </w:rPr>
      </w:pPr>
    </w:p>
    <w:p w:rsidR="00C03583" w:rsidRDefault="0024509A" w:rsidP="00C85CAC">
      <w:pPr>
        <w:rPr>
          <w:sz w:val="24"/>
          <w:szCs w:val="24"/>
        </w:rPr>
      </w:pPr>
      <w:r>
        <w:rPr>
          <w:sz w:val="24"/>
          <w:szCs w:val="24"/>
        </w:rPr>
        <w:tab/>
        <w:t>7.    Đặc tả usecase quản lý tiền lương</w:t>
      </w:r>
    </w:p>
    <w:p w:rsidR="00C03583" w:rsidRDefault="00C03583" w:rsidP="00C85CAC">
      <w:pPr>
        <w:rPr>
          <w:sz w:val="24"/>
          <w:szCs w:val="24"/>
        </w:rPr>
      </w:pPr>
    </w:p>
    <w:p w:rsidR="00C03583" w:rsidRDefault="00C03583" w:rsidP="00C85CAC">
      <w:pPr>
        <w:rPr>
          <w:sz w:val="24"/>
          <w:szCs w:val="24"/>
        </w:rPr>
      </w:pPr>
      <w:r>
        <w:object w:dxaOrig="5911" w:dyaOrig="3541">
          <v:shape id="_x0000_i1026" type="#_x0000_t75" style="width:295.5pt;height:177pt" o:ole="">
            <v:imagedata r:id="rId8" o:title=""/>
          </v:shape>
          <o:OLEObject Type="Embed" ProgID="Visio.Drawing.15" ShapeID="_x0000_i1026" DrawAspect="Content" ObjectID="_1567000253" r:id="rId9"/>
        </w:object>
      </w:r>
    </w:p>
    <w:p w:rsidR="00C03583" w:rsidRDefault="00C03583" w:rsidP="00C85CAC">
      <w:pPr>
        <w:rPr>
          <w:sz w:val="24"/>
          <w:szCs w:val="24"/>
        </w:rPr>
      </w:pPr>
    </w:p>
    <w:p w:rsidR="00C03583" w:rsidRDefault="00C03583" w:rsidP="00C85CAC">
      <w:pPr>
        <w:rPr>
          <w:sz w:val="24"/>
          <w:szCs w:val="24"/>
        </w:rPr>
      </w:pPr>
    </w:p>
    <w:p w:rsidR="00C03583" w:rsidRDefault="00C03583" w:rsidP="00C85CAC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C85CAC" w:rsidTr="00C85CAC">
        <w:tc>
          <w:tcPr>
            <w:tcW w:w="1728" w:type="dxa"/>
          </w:tcPr>
          <w:p w:rsidR="00C85CAC" w:rsidRDefault="00C85CAC" w:rsidP="00C85CAC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C85CAC" w:rsidRDefault="0024509A" w:rsidP="00C85CAC">
            <w:r>
              <w:t>D-Salary</w:t>
            </w:r>
          </w:p>
        </w:tc>
      </w:tr>
      <w:tr w:rsidR="00C85CAC" w:rsidTr="00C85CAC">
        <w:tc>
          <w:tcPr>
            <w:tcW w:w="1728" w:type="dxa"/>
          </w:tcPr>
          <w:p w:rsidR="00C85CAC" w:rsidRDefault="00C85CAC" w:rsidP="00C85CAC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C85CAC" w:rsidRDefault="00912335" w:rsidP="00C85CAC">
            <w:r>
              <w:t>Quản lý tiền lương</w:t>
            </w:r>
          </w:p>
        </w:tc>
      </w:tr>
      <w:tr w:rsidR="00C85CAC" w:rsidTr="00C85CAC">
        <w:tc>
          <w:tcPr>
            <w:tcW w:w="1728" w:type="dxa"/>
          </w:tcPr>
          <w:p w:rsidR="00C85CAC" w:rsidRDefault="00C85CAC" w:rsidP="00C85CAC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C85CAC" w:rsidRDefault="00C85CAC" w:rsidP="00C85CAC">
            <w:r>
              <w:t>Dem</w:t>
            </w:r>
          </w:p>
        </w:tc>
        <w:tc>
          <w:tcPr>
            <w:tcW w:w="1980" w:type="dxa"/>
          </w:tcPr>
          <w:p w:rsidR="00C85CAC" w:rsidRDefault="00C85CAC" w:rsidP="00C85CAC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C85CAC" w:rsidRDefault="00C85CAC" w:rsidP="00C85CAC"/>
        </w:tc>
      </w:tr>
      <w:tr w:rsidR="00C85CAC" w:rsidTr="00C85CAC">
        <w:tc>
          <w:tcPr>
            <w:tcW w:w="1728" w:type="dxa"/>
          </w:tcPr>
          <w:p w:rsidR="00C85CAC" w:rsidRDefault="00C85CAC" w:rsidP="00C85CAC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C85CAC" w:rsidRDefault="00C85CAC" w:rsidP="00C85CAC">
            <w:r>
              <w:t>15/9/2017</w:t>
            </w:r>
          </w:p>
        </w:tc>
        <w:tc>
          <w:tcPr>
            <w:tcW w:w="1980" w:type="dxa"/>
          </w:tcPr>
          <w:p w:rsidR="00C85CAC" w:rsidRDefault="00C85CAC" w:rsidP="00C85CAC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C85CAC" w:rsidRDefault="00C85CAC" w:rsidP="00C85CAC"/>
        </w:tc>
      </w:tr>
    </w:tbl>
    <w:p w:rsidR="00C85CAC" w:rsidRDefault="00C85CAC" w:rsidP="00C85CAC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C85CAC" w:rsidRDefault="00912335" w:rsidP="00C85CAC">
            <w:r>
              <w:t>Quản lý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C85CAC" w:rsidRDefault="00912335" w:rsidP="00C85CAC">
            <w:r>
              <w:t>Quản lý xem lương và quản lý tiền lương của nhân viên</w:t>
            </w:r>
            <w:r w:rsidR="00C85CAC">
              <w:tab/>
            </w:r>
            <w:r w:rsidR="00C85CAC">
              <w:tab/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C85CAC" w:rsidRDefault="00912335" w:rsidP="00C85CAC">
            <w:r w:rsidRPr="000360D6">
              <w:t>Đã đăng nhập tài khoản quản lý và sử dụng chức năng quản lý nhân viên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C85CAC" w:rsidRDefault="0084746B" w:rsidP="00C85CAC">
            <w:r>
              <w:t>Lương của nhân viên được hiện thị lên giao diện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C85CAC" w:rsidRDefault="00BB59E2" w:rsidP="00C85CAC">
            <w:r>
              <w:t>Yêu cầu của hệ thố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C85CAC" w:rsidRDefault="002D54A4" w:rsidP="002D54A4">
            <w:pPr>
              <w:pStyle w:val="ListParagraph"/>
              <w:numPr>
                <w:ilvl w:val="0"/>
                <w:numId w:val="14"/>
              </w:numPr>
            </w:pPr>
            <w:r>
              <w:t>Người dùng chọn chức năng quản lý tiền lương</w:t>
            </w:r>
          </w:p>
          <w:p w:rsidR="002D54A4" w:rsidRDefault="002D54A4" w:rsidP="002D54A4">
            <w:pPr>
              <w:pStyle w:val="ListParagraph"/>
              <w:numPr>
                <w:ilvl w:val="0"/>
                <w:numId w:val="14"/>
              </w:numPr>
            </w:pPr>
            <w:r>
              <w:t xml:space="preserve">Hệ thống hiện thị tiền lương của nhân viên lên giao diện:tên tk, tên nhân viên, hệ số lương, lương </w:t>
            </w:r>
          </w:p>
          <w:p w:rsidR="006018F6" w:rsidRDefault="006018F6" w:rsidP="002D54A4">
            <w:pPr>
              <w:pStyle w:val="ListParagraph"/>
              <w:numPr>
                <w:ilvl w:val="0"/>
                <w:numId w:val="14"/>
              </w:numPr>
            </w:pPr>
            <w:r>
              <w:t>Quản lý có thể sử dụng thêm chức năng thưởng lương {Use Case ID :</w:t>
            </w:r>
            <w:r w:rsidR="00D86CEF">
              <w:t>D-Reduce</w:t>
            </w:r>
            <w:r>
              <w:t xml:space="preserve"> }</w:t>
            </w:r>
          </w:p>
          <w:p w:rsidR="006018F6" w:rsidRDefault="006018F6" w:rsidP="002D54A4">
            <w:pPr>
              <w:pStyle w:val="ListParagraph"/>
              <w:numPr>
                <w:ilvl w:val="0"/>
                <w:numId w:val="14"/>
              </w:numPr>
            </w:pPr>
            <w:r>
              <w:t xml:space="preserve">Quản lý có thể sử dụng thêm chức nắng trừ lương{Use Case ID: </w:t>
            </w:r>
            <w:r w:rsidR="00D86CEF">
              <w:t>D-SalaIncr</w:t>
            </w:r>
            <w:r>
              <w:t>}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C85CAC" w:rsidRDefault="002D54A4" w:rsidP="00C85CAC">
            <w:r>
              <w:t>Khô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C85CAC" w:rsidRDefault="002D54A4" w:rsidP="00C85CAC">
            <w:r>
              <w:t>Khô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C85CAC" w:rsidRDefault="002D54A4" w:rsidP="00C85CAC">
            <w:r>
              <w:t>Không</w:t>
            </w:r>
          </w:p>
        </w:tc>
      </w:tr>
      <w:tr w:rsidR="00C85CAC" w:rsidTr="00C85CAC">
        <w:trPr>
          <w:trHeight w:val="273"/>
        </w:trPr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lastRenderedPageBreak/>
              <w:t>Thứ tự ưu tiên:</w:t>
            </w:r>
          </w:p>
        </w:tc>
        <w:tc>
          <w:tcPr>
            <w:tcW w:w="6228" w:type="dxa"/>
          </w:tcPr>
          <w:p w:rsidR="00C85CAC" w:rsidRDefault="002D54A4" w:rsidP="00C85CAC">
            <w:r>
              <w:t>1</w:t>
            </w:r>
          </w:p>
        </w:tc>
      </w:tr>
      <w:tr w:rsidR="00C85CAC" w:rsidTr="00C85CAC">
        <w:trPr>
          <w:trHeight w:val="210"/>
        </w:trPr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C85CAC" w:rsidRDefault="002D54A4" w:rsidP="00C85CAC">
            <w:r>
              <w:t>Thường xuyên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C85CAC" w:rsidRDefault="002D54A4" w:rsidP="00C85CAC">
            <w:r>
              <w:t>Khô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C85CAC" w:rsidRDefault="002D54A4" w:rsidP="00C85CAC">
            <w:r>
              <w:t>Khô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C85CAC" w:rsidRDefault="002D54A4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C85CAC" w:rsidTr="00C85CAC">
        <w:tc>
          <w:tcPr>
            <w:tcW w:w="2628" w:type="dxa"/>
          </w:tcPr>
          <w:p w:rsidR="00C85CAC" w:rsidRDefault="00C85CAC" w:rsidP="00C85CAC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C85CAC" w:rsidRDefault="002D54A4" w:rsidP="00C85CAC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C85CAC" w:rsidRDefault="00C85CAC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  <w:r>
        <w:rPr>
          <w:sz w:val="24"/>
          <w:szCs w:val="24"/>
        </w:rPr>
        <w:tab/>
        <w:t>8. Đặc tả usecase thưởng lương</w:t>
      </w:r>
    </w:p>
    <w:p w:rsidR="00A1278E" w:rsidRDefault="00A1278E">
      <w:pPr>
        <w:rPr>
          <w:sz w:val="24"/>
          <w:szCs w:val="24"/>
        </w:rPr>
      </w:pPr>
    </w:p>
    <w:p w:rsidR="00A1278E" w:rsidRDefault="00A1278E" w:rsidP="00A1278E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A1278E" w:rsidRDefault="00F52279" w:rsidP="008E22BE">
            <w:r>
              <w:t>D-SalaIncr</w:t>
            </w:r>
          </w:p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A1278E" w:rsidRDefault="00F8231D" w:rsidP="008E22BE">
            <w:r>
              <w:t>Thưởng lương</w:t>
            </w:r>
          </w:p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A1278E" w:rsidRDefault="00A1278E" w:rsidP="008E22BE">
            <w:r>
              <w:t>Dem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A1278E" w:rsidRDefault="00A1278E" w:rsidP="008E22BE"/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A1278E" w:rsidRDefault="00A1278E" w:rsidP="008E22BE">
            <w:r>
              <w:t>15/9/2017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A1278E" w:rsidRDefault="00A1278E" w:rsidP="008E22BE"/>
        </w:tc>
      </w:tr>
    </w:tbl>
    <w:p w:rsidR="00A1278E" w:rsidRDefault="00A1278E" w:rsidP="00A1278E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A1278E" w:rsidRDefault="00F8231D" w:rsidP="008E22BE">
            <w:r>
              <w:t>Quản lý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A1278E" w:rsidRDefault="00F8231D" w:rsidP="008E22BE">
            <w:r>
              <w:t>Người quản lý tăng lương cho nhân viên dựa vào các yếu tố làm việc xuất sắc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A1278E" w:rsidRDefault="00F8231D" w:rsidP="00F8231D">
            <w:r w:rsidRPr="000360D6">
              <w:t xml:space="preserve">Đã đăng nhập tài khoản quản lý và sử dụng chức năng quản lý </w:t>
            </w:r>
            <w:r>
              <w:t>tiền lươ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A1278E" w:rsidRDefault="00DD0FA2" w:rsidP="008E22BE">
            <w:r>
              <w:t>Tiền lương được cập nhật mới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A1278E" w:rsidRDefault="002629F3" w:rsidP="008E22BE">
            <w:r>
              <w:t>Yêu cầu của người dù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A1278E" w:rsidRDefault="002629F3" w:rsidP="00A1278E">
            <w:pPr>
              <w:pStyle w:val="ListParagraph"/>
              <w:numPr>
                <w:ilvl w:val="0"/>
                <w:numId w:val="15"/>
              </w:numPr>
            </w:pPr>
            <w:r>
              <w:t>Người quản lý chọn chức năng tăng lương</w:t>
            </w:r>
          </w:p>
          <w:p w:rsidR="002629F3" w:rsidRDefault="002629F3" w:rsidP="00A1278E">
            <w:pPr>
              <w:pStyle w:val="ListParagraph"/>
              <w:numPr>
                <w:ilvl w:val="0"/>
                <w:numId w:val="15"/>
              </w:numPr>
            </w:pPr>
            <w:r>
              <w:t>Người quản lý nhập số lương tăng và lý do tăng lương cho nhân viên</w:t>
            </w:r>
          </w:p>
          <w:p w:rsidR="002629F3" w:rsidRDefault="002629F3" w:rsidP="00A1278E">
            <w:pPr>
              <w:pStyle w:val="ListParagraph"/>
              <w:numPr>
                <w:ilvl w:val="0"/>
                <w:numId w:val="15"/>
              </w:numPr>
            </w:pPr>
            <w:r>
              <w:t>Hệ thống cập nhật rồi quay về giao diện quản lý tiền lương {Use Case ID: D-Salary}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rPr>
          <w:trHeight w:val="273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A1278E" w:rsidRDefault="00A1278E" w:rsidP="008E22BE">
            <w:r>
              <w:t>1</w:t>
            </w:r>
          </w:p>
        </w:tc>
      </w:tr>
      <w:tr w:rsidR="00A1278E" w:rsidTr="008E22BE">
        <w:trPr>
          <w:trHeight w:val="210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A1278E" w:rsidRDefault="00A1278E" w:rsidP="008E22BE">
            <w:r>
              <w:t>Thường xuyên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A1278E" w:rsidRDefault="00A1278E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</w:p>
    <w:p w:rsidR="00995267" w:rsidRDefault="00995267" w:rsidP="00995267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9.  </w:t>
      </w:r>
      <w:r>
        <w:rPr>
          <w:sz w:val="24"/>
          <w:szCs w:val="24"/>
        </w:rPr>
        <w:t xml:space="preserve">Đặc tả usecase </w:t>
      </w:r>
      <w:r>
        <w:rPr>
          <w:sz w:val="24"/>
          <w:szCs w:val="24"/>
        </w:rPr>
        <w:t>trừ lương</w:t>
      </w:r>
    </w:p>
    <w:p w:rsidR="00995267" w:rsidRDefault="00995267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A1278E" w:rsidRDefault="00A1278E" w:rsidP="008E22BE">
            <w:r>
              <w:t>D-Salary</w:t>
            </w:r>
          </w:p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A1278E" w:rsidRDefault="00A87AF5" w:rsidP="008E22BE">
            <w:r>
              <w:t>Trừ lương</w:t>
            </w:r>
          </w:p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A1278E" w:rsidRDefault="00A1278E" w:rsidP="008E22BE">
            <w:r>
              <w:t>Dem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 xml:space="preserve">Cập nhật lần cuối </w:t>
            </w:r>
            <w:r>
              <w:lastRenderedPageBreak/>
              <w:t>bởi:</w:t>
            </w:r>
          </w:p>
        </w:tc>
        <w:tc>
          <w:tcPr>
            <w:tcW w:w="2629" w:type="dxa"/>
          </w:tcPr>
          <w:p w:rsidR="00A1278E" w:rsidRDefault="00A1278E" w:rsidP="008E22BE"/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lastRenderedPageBreak/>
              <w:t>Ngày tạo:</w:t>
            </w:r>
          </w:p>
        </w:tc>
        <w:tc>
          <w:tcPr>
            <w:tcW w:w="2520" w:type="dxa"/>
          </w:tcPr>
          <w:p w:rsidR="00A1278E" w:rsidRDefault="00A1278E" w:rsidP="008E22BE">
            <w:r>
              <w:t>15/9/2017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A1278E" w:rsidRDefault="00A1278E" w:rsidP="008E22BE"/>
        </w:tc>
      </w:tr>
    </w:tbl>
    <w:p w:rsidR="00A1278E" w:rsidRDefault="00A1278E" w:rsidP="00A1278E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A1278E" w:rsidRDefault="00A87AF5" w:rsidP="008E22BE">
            <w:r>
              <w:t>Quản lý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A1278E" w:rsidRDefault="00A87AF5" w:rsidP="008E22BE">
            <w:r>
              <w:t>Người quản lý trừ lương nhân viên chưa hoàn thành công việc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A1278E" w:rsidRDefault="00BA59F9" w:rsidP="008E22BE">
            <w:r w:rsidRPr="000360D6">
              <w:t xml:space="preserve">Đã đăng nhập tài khoản quản lý và sử dụng chức năng quản lý </w:t>
            </w:r>
            <w:r>
              <w:t>tiền lươ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A1278E" w:rsidRDefault="00BA59F9" w:rsidP="008E22BE">
            <w:r>
              <w:t>Tiền lương được cập nhật mới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A1278E" w:rsidRDefault="00780152" w:rsidP="008E22BE">
            <w:r>
              <w:t>Yêu cầu của người dù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A1278E" w:rsidRDefault="00A1278E" w:rsidP="00A1278E">
            <w:pPr>
              <w:pStyle w:val="ListParagraph"/>
              <w:numPr>
                <w:ilvl w:val="0"/>
                <w:numId w:val="16"/>
              </w:numPr>
            </w:pP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Luồng ph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rPr>
          <w:trHeight w:val="273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780152" w:rsidRDefault="00780152" w:rsidP="00780152">
            <w:pPr>
              <w:pStyle w:val="ListParagraph"/>
              <w:numPr>
                <w:ilvl w:val="0"/>
                <w:numId w:val="18"/>
              </w:numPr>
            </w:pPr>
            <w:r>
              <w:t>Người quản lý chọn chức năng tăng lương</w:t>
            </w:r>
          </w:p>
          <w:p w:rsidR="00780152" w:rsidRDefault="00780152" w:rsidP="00780152">
            <w:pPr>
              <w:pStyle w:val="ListParagraph"/>
              <w:numPr>
                <w:ilvl w:val="0"/>
                <w:numId w:val="18"/>
              </w:numPr>
            </w:pPr>
            <w:r>
              <w:t>Người quản lý nhập số lương tăng và lý do tăng lương cho nhân viên</w:t>
            </w:r>
          </w:p>
          <w:p w:rsidR="00A1278E" w:rsidRDefault="00780152" w:rsidP="0051490F">
            <w:pPr>
              <w:pStyle w:val="ListParagraph"/>
              <w:numPr>
                <w:ilvl w:val="0"/>
                <w:numId w:val="18"/>
              </w:numPr>
            </w:pPr>
            <w:r>
              <w:t>Hệ thống cập nhật rồi quay về giao diện quản lý tiền lương {Use Case ID: D-Salary}</w:t>
            </w:r>
          </w:p>
        </w:tc>
      </w:tr>
      <w:tr w:rsidR="00A1278E" w:rsidTr="008E22BE">
        <w:trPr>
          <w:trHeight w:val="210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A1278E" w:rsidRDefault="00A1278E" w:rsidP="008E22BE">
            <w:r>
              <w:t>Thường xuyên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A1278E" w:rsidRDefault="00A1278E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</w:p>
    <w:p w:rsidR="00A1278E" w:rsidRDefault="00A1278E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</w:p>
    <w:p w:rsidR="00DA7F77" w:rsidRDefault="00DA7F77">
      <w:pPr>
        <w:rPr>
          <w:sz w:val="24"/>
          <w:szCs w:val="24"/>
        </w:rPr>
      </w:pPr>
      <w:bookmarkStart w:id="0" w:name="_GoBack"/>
      <w:bookmarkEnd w:id="0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2520"/>
        <w:gridCol w:w="1980"/>
        <w:gridCol w:w="2629"/>
      </w:tblGrid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Use Case ID:</w:t>
            </w:r>
          </w:p>
        </w:tc>
        <w:tc>
          <w:tcPr>
            <w:tcW w:w="7129" w:type="dxa"/>
            <w:gridSpan w:val="3"/>
          </w:tcPr>
          <w:p w:rsidR="00A1278E" w:rsidRDefault="00A1278E" w:rsidP="008E22BE">
            <w:r>
              <w:t>D-Salary</w:t>
            </w:r>
          </w:p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ên Use Case:</w:t>
            </w:r>
          </w:p>
        </w:tc>
        <w:tc>
          <w:tcPr>
            <w:tcW w:w="7129" w:type="dxa"/>
            <w:gridSpan w:val="3"/>
          </w:tcPr>
          <w:p w:rsidR="00A1278E" w:rsidRDefault="00A1278E" w:rsidP="008E22BE"/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Tạo bởi:</w:t>
            </w:r>
          </w:p>
        </w:tc>
        <w:tc>
          <w:tcPr>
            <w:tcW w:w="2520" w:type="dxa"/>
          </w:tcPr>
          <w:p w:rsidR="00A1278E" w:rsidRDefault="00A1278E" w:rsidP="008E22BE">
            <w:r>
              <w:t>Dem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>Cập nhật lần cuối bởi:</w:t>
            </w:r>
          </w:p>
        </w:tc>
        <w:tc>
          <w:tcPr>
            <w:tcW w:w="2629" w:type="dxa"/>
          </w:tcPr>
          <w:p w:rsidR="00A1278E" w:rsidRDefault="00A1278E" w:rsidP="008E22BE"/>
        </w:tc>
      </w:tr>
      <w:tr w:rsidR="00A1278E" w:rsidTr="008E22BE">
        <w:tc>
          <w:tcPr>
            <w:tcW w:w="1728" w:type="dxa"/>
          </w:tcPr>
          <w:p w:rsidR="00A1278E" w:rsidRDefault="00A1278E" w:rsidP="008E22BE">
            <w:pPr>
              <w:jc w:val="right"/>
            </w:pPr>
            <w:r>
              <w:t>Ngày tạo:</w:t>
            </w:r>
          </w:p>
        </w:tc>
        <w:tc>
          <w:tcPr>
            <w:tcW w:w="2520" w:type="dxa"/>
          </w:tcPr>
          <w:p w:rsidR="00A1278E" w:rsidRDefault="00A1278E" w:rsidP="008E22BE">
            <w:r>
              <w:t>15/9/2017</w:t>
            </w:r>
          </w:p>
        </w:tc>
        <w:tc>
          <w:tcPr>
            <w:tcW w:w="1980" w:type="dxa"/>
          </w:tcPr>
          <w:p w:rsidR="00A1278E" w:rsidRDefault="00A1278E" w:rsidP="008E22BE">
            <w:pPr>
              <w:jc w:val="right"/>
            </w:pPr>
            <w:r>
              <w:t>Ngày cập nhật gần nhất:</w:t>
            </w:r>
          </w:p>
        </w:tc>
        <w:tc>
          <w:tcPr>
            <w:tcW w:w="2629" w:type="dxa"/>
          </w:tcPr>
          <w:p w:rsidR="00A1278E" w:rsidRDefault="00A1278E" w:rsidP="008E22BE"/>
        </w:tc>
      </w:tr>
    </w:tbl>
    <w:p w:rsidR="00A1278E" w:rsidRDefault="00A1278E" w:rsidP="00A1278E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6228"/>
      </w:tblGrid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ên tác nhân:</w:t>
            </w:r>
          </w:p>
        </w:tc>
        <w:tc>
          <w:tcPr>
            <w:tcW w:w="6228" w:type="dxa"/>
          </w:tcPr>
          <w:p w:rsidR="00A1278E" w:rsidRDefault="00A1278E" w:rsidP="008E22BE"/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Mô tả:</w:t>
            </w:r>
          </w:p>
        </w:tc>
        <w:tc>
          <w:tcPr>
            <w:tcW w:w="6228" w:type="dxa"/>
          </w:tcPr>
          <w:p w:rsidR="00A1278E" w:rsidRDefault="00A1278E" w:rsidP="008E22BE">
            <w:r>
              <w:tab/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tiên quyết:</w:t>
            </w:r>
          </w:p>
        </w:tc>
        <w:tc>
          <w:tcPr>
            <w:tcW w:w="6228" w:type="dxa"/>
          </w:tcPr>
          <w:p w:rsidR="00A1278E" w:rsidRDefault="00A1278E" w:rsidP="008E22BE"/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Hậu điều kiện:</w:t>
            </w:r>
          </w:p>
        </w:tc>
        <w:tc>
          <w:tcPr>
            <w:tcW w:w="6228" w:type="dxa"/>
          </w:tcPr>
          <w:p w:rsidR="00A1278E" w:rsidRDefault="00A1278E" w:rsidP="008E22BE"/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Điều kiện kích hoạt:</w:t>
            </w:r>
          </w:p>
        </w:tc>
        <w:tc>
          <w:tcPr>
            <w:tcW w:w="6228" w:type="dxa"/>
          </w:tcPr>
          <w:p w:rsidR="00A1278E" w:rsidRDefault="00A1278E" w:rsidP="008E22BE"/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Luồng sự kiện chính:</w:t>
            </w:r>
          </w:p>
        </w:tc>
        <w:tc>
          <w:tcPr>
            <w:tcW w:w="6228" w:type="dxa"/>
          </w:tcPr>
          <w:p w:rsidR="00A1278E" w:rsidRDefault="00A1278E" w:rsidP="00A1278E">
            <w:pPr>
              <w:pStyle w:val="ListParagraph"/>
              <w:numPr>
                <w:ilvl w:val="0"/>
                <w:numId w:val="17"/>
              </w:numPr>
            </w:pP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lastRenderedPageBreak/>
              <w:t>Luồng ph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Ngoại lệ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Includes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rPr>
          <w:trHeight w:val="273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hứ tự ưu tiên:</w:t>
            </w:r>
          </w:p>
        </w:tc>
        <w:tc>
          <w:tcPr>
            <w:tcW w:w="6228" w:type="dxa"/>
          </w:tcPr>
          <w:p w:rsidR="00A1278E" w:rsidRDefault="00A1278E" w:rsidP="008E22BE">
            <w:r>
              <w:t>1</w:t>
            </w:r>
          </w:p>
        </w:tc>
      </w:tr>
      <w:tr w:rsidR="00A1278E" w:rsidTr="008E22BE">
        <w:trPr>
          <w:trHeight w:val="210"/>
        </w:trPr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Tần số sử dụng:</w:t>
            </w:r>
          </w:p>
        </w:tc>
        <w:tc>
          <w:tcPr>
            <w:tcW w:w="6228" w:type="dxa"/>
          </w:tcPr>
          <w:p w:rsidR="00A1278E" w:rsidRDefault="00A1278E" w:rsidP="008E22BE">
            <w:r>
              <w:t>Thường xuyên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Quy tác nghiệp vụ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Yêu cầu đặc biệt:</w:t>
            </w:r>
          </w:p>
        </w:tc>
        <w:tc>
          <w:tcPr>
            <w:tcW w:w="6228" w:type="dxa"/>
          </w:tcPr>
          <w:p w:rsidR="00A1278E" w:rsidRDefault="00A1278E" w:rsidP="008E22BE"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Assumptions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  <w:tr w:rsidR="00A1278E" w:rsidTr="008E22BE">
        <w:tc>
          <w:tcPr>
            <w:tcW w:w="2628" w:type="dxa"/>
          </w:tcPr>
          <w:p w:rsidR="00A1278E" w:rsidRDefault="00A1278E" w:rsidP="008E22BE">
            <w:pPr>
              <w:jc w:val="right"/>
            </w:pPr>
            <w:r>
              <w:t>Ghi chú:</w:t>
            </w:r>
          </w:p>
        </w:tc>
        <w:tc>
          <w:tcPr>
            <w:tcW w:w="6228" w:type="dxa"/>
          </w:tcPr>
          <w:p w:rsidR="00A1278E" w:rsidRDefault="00A1278E" w:rsidP="008E22BE">
            <w:pPr>
              <w:tabs>
                <w:tab w:val="left" w:pos="1413"/>
              </w:tabs>
            </w:pPr>
            <w:r>
              <w:t>không</w:t>
            </w:r>
          </w:p>
        </w:tc>
      </w:tr>
    </w:tbl>
    <w:p w:rsidR="00A1278E" w:rsidRPr="008B2076" w:rsidRDefault="00A1278E">
      <w:pPr>
        <w:rPr>
          <w:sz w:val="24"/>
          <w:szCs w:val="24"/>
        </w:rPr>
      </w:pPr>
    </w:p>
    <w:sectPr w:rsidR="00A1278E" w:rsidRPr="008B20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7706C"/>
    <w:multiLevelType w:val="hybridMultilevel"/>
    <w:tmpl w:val="79C85566"/>
    <w:lvl w:ilvl="0" w:tplc="CF70A3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3B0756C"/>
    <w:multiLevelType w:val="hybridMultilevel"/>
    <w:tmpl w:val="95CADB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BC75CB"/>
    <w:multiLevelType w:val="multilevel"/>
    <w:tmpl w:val="7CFEB1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27261AFB"/>
    <w:multiLevelType w:val="hybridMultilevel"/>
    <w:tmpl w:val="3FCE1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B3849EB"/>
    <w:multiLevelType w:val="hybridMultilevel"/>
    <w:tmpl w:val="F2BA52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EC7EB4"/>
    <w:multiLevelType w:val="hybridMultilevel"/>
    <w:tmpl w:val="F4F2AF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692B8E"/>
    <w:multiLevelType w:val="hybridMultilevel"/>
    <w:tmpl w:val="9D949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1EE4CE0"/>
    <w:multiLevelType w:val="hybridMultilevel"/>
    <w:tmpl w:val="95CADB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78D15C4"/>
    <w:multiLevelType w:val="hybridMultilevel"/>
    <w:tmpl w:val="8668CC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892446"/>
    <w:multiLevelType w:val="hybridMultilevel"/>
    <w:tmpl w:val="E9701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4067E3"/>
    <w:multiLevelType w:val="hybridMultilevel"/>
    <w:tmpl w:val="3FCE1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48B7AD5"/>
    <w:multiLevelType w:val="hybridMultilevel"/>
    <w:tmpl w:val="3FCE1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48C0D41"/>
    <w:multiLevelType w:val="hybridMultilevel"/>
    <w:tmpl w:val="064499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EF20038"/>
    <w:multiLevelType w:val="hybridMultilevel"/>
    <w:tmpl w:val="6A3051EE"/>
    <w:lvl w:ilvl="0" w:tplc="04241ED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206312C"/>
    <w:multiLevelType w:val="hybridMultilevel"/>
    <w:tmpl w:val="3FCE1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3CE6563"/>
    <w:multiLevelType w:val="hybridMultilevel"/>
    <w:tmpl w:val="88DE54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7001F20"/>
    <w:multiLevelType w:val="hybridMultilevel"/>
    <w:tmpl w:val="C2863B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DAA4277"/>
    <w:multiLevelType w:val="hybridMultilevel"/>
    <w:tmpl w:val="3FCE1D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5"/>
  </w:num>
  <w:num w:numId="5">
    <w:abstractNumId w:val="9"/>
  </w:num>
  <w:num w:numId="6">
    <w:abstractNumId w:val="13"/>
  </w:num>
  <w:num w:numId="7">
    <w:abstractNumId w:val="2"/>
  </w:num>
  <w:num w:numId="8">
    <w:abstractNumId w:val="15"/>
  </w:num>
  <w:num w:numId="9">
    <w:abstractNumId w:val="16"/>
  </w:num>
  <w:num w:numId="10">
    <w:abstractNumId w:val="8"/>
  </w:num>
  <w:num w:numId="11">
    <w:abstractNumId w:val="0"/>
  </w:num>
  <w:num w:numId="12">
    <w:abstractNumId w:val="12"/>
  </w:num>
  <w:num w:numId="13">
    <w:abstractNumId w:val="4"/>
  </w:num>
  <w:num w:numId="14">
    <w:abstractNumId w:val="17"/>
  </w:num>
  <w:num w:numId="15">
    <w:abstractNumId w:val="11"/>
  </w:num>
  <w:num w:numId="16">
    <w:abstractNumId w:val="14"/>
  </w:num>
  <w:num w:numId="17">
    <w:abstractNumId w:val="10"/>
  </w:num>
  <w:num w:numId="1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hideSpellingErrors/>
  <w:hideGrammaticalError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2076"/>
    <w:rsid w:val="000360D6"/>
    <w:rsid w:val="0005083B"/>
    <w:rsid w:val="000C7038"/>
    <w:rsid w:val="000E515C"/>
    <w:rsid w:val="00104475"/>
    <w:rsid w:val="001118CE"/>
    <w:rsid w:val="00116EA1"/>
    <w:rsid w:val="001775DC"/>
    <w:rsid w:val="001F49D4"/>
    <w:rsid w:val="0024509A"/>
    <w:rsid w:val="002629F3"/>
    <w:rsid w:val="002D54A4"/>
    <w:rsid w:val="003436A9"/>
    <w:rsid w:val="003E0A4A"/>
    <w:rsid w:val="003E4DB8"/>
    <w:rsid w:val="0043154B"/>
    <w:rsid w:val="004C528B"/>
    <w:rsid w:val="00511712"/>
    <w:rsid w:val="0051490F"/>
    <w:rsid w:val="00557664"/>
    <w:rsid w:val="00576391"/>
    <w:rsid w:val="006018F6"/>
    <w:rsid w:val="00780152"/>
    <w:rsid w:val="0084746B"/>
    <w:rsid w:val="00896F39"/>
    <w:rsid w:val="008B2076"/>
    <w:rsid w:val="00912335"/>
    <w:rsid w:val="00995267"/>
    <w:rsid w:val="00A1278E"/>
    <w:rsid w:val="00A87AF5"/>
    <w:rsid w:val="00B164C0"/>
    <w:rsid w:val="00B60AC6"/>
    <w:rsid w:val="00BA59F9"/>
    <w:rsid w:val="00BB59E2"/>
    <w:rsid w:val="00C03583"/>
    <w:rsid w:val="00C85CAC"/>
    <w:rsid w:val="00D34B46"/>
    <w:rsid w:val="00D86CEF"/>
    <w:rsid w:val="00DA7F77"/>
    <w:rsid w:val="00DD0FA2"/>
    <w:rsid w:val="00E63EBA"/>
    <w:rsid w:val="00F14E31"/>
    <w:rsid w:val="00F45B4C"/>
    <w:rsid w:val="00F52279"/>
    <w:rsid w:val="00F823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3EBA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3EB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3EBA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3E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9</Pages>
  <Words>1390</Words>
  <Characters>792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M</dc:creator>
  <cp:lastModifiedBy>DEM</cp:lastModifiedBy>
  <cp:revision>31</cp:revision>
  <dcterms:created xsi:type="dcterms:W3CDTF">2017-09-15T07:47:00Z</dcterms:created>
  <dcterms:modified xsi:type="dcterms:W3CDTF">2017-09-15T10:04:00Z</dcterms:modified>
</cp:coreProperties>
</file>